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621540B4" w:rsidR="00A74E8B" w:rsidRDefault="00AA0C62" w:rsidP="00A74E8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64603445">
                <wp:simplePos x="0" y="0"/>
                <wp:positionH relativeFrom="margin">
                  <wp:align>left</wp:align>
                </wp:positionH>
                <wp:positionV relativeFrom="paragraph">
                  <wp:posOffset>825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6956CFB6" w:rsidR="00512293" w:rsidRPr="003E7FC2" w:rsidRDefault="007C31F1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Class-diagram</w:t>
                            </w:r>
                            <w:r w:rsidR="00512293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-</w:t>
                            </w:r>
                            <w:r w:rsidR="00512293"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3E7FC2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1</w:t>
                            </w:r>
                            <w:r w:rsidR="00CA288D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.</w:t>
                            </w:r>
                            <w:r w:rsidR="003E7FC2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.65pt;width:483pt;height:1in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ldcNV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1ED046EE" w14:textId="6956CFB6" w:rsidR="00512293" w:rsidRPr="003E7FC2" w:rsidRDefault="007C31F1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Class-diagram</w:t>
                      </w:r>
                      <w:r w:rsidR="00512293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-</w:t>
                      </w:r>
                      <w:r w:rsidR="00512293"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3E7FC2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1</w:t>
                      </w:r>
                      <w:r w:rsidR="00CA288D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.</w:t>
                      </w:r>
                      <w:r w:rsidR="003E7FC2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C574A7" w14:textId="73BE6289" w:rsidR="00A74E8B" w:rsidRDefault="00A74E8B" w:rsidP="00A74E8B"/>
    <w:p w14:paraId="7119148A" w14:textId="5CF29990" w:rsidR="00A74E8B" w:rsidRPr="00D27C7B" w:rsidRDefault="00A74E8B" w:rsidP="00A74E8B">
      <w:pPr>
        <w:rPr>
          <w:lang w:val="el-GR"/>
        </w:rPr>
      </w:pPr>
    </w:p>
    <w:p w14:paraId="6A35E538" w14:textId="572FDBEF" w:rsidR="00A74E8B" w:rsidRPr="00D27C7B" w:rsidRDefault="00A74E8B" w:rsidP="00A74E8B">
      <w:pPr>
        <w:rPr>
          <w:lang w:val="el-GR"/>
        </w:rPr>
      </w:pP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174B49" w:rsidRDefault="00A74E8B" w:rsidP="00A74E8B">
      <w:pPr>
        <w:jc w:val="center"/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174B49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proofErr w:type="spellStart"/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4D3E8FA4" w14:textId="77777777" w:rsidR="00A74E8B" w:rsidRPr="00174B49" w:rsidRDefault="00A74E8B" w:rsidP="00A74E8B"/>
    <w:p w14:paraId="7419558D" w14:textId="77777777" w:rsidR="00A74E8B" w:rsidRPr="00174B49" w:rsidRDefault="00A74E8B" w:rsidP="00A74E8B"/>
    <w:p w14:paraId="0AF3ED4C" w14:textId="77777777" w:rsidR="00A74E8B" w:rsidRPr="00174B49" w:rsidRDefault="00A74E8B" w:rsidP="00A74E8B"/>
    <w:p w14:paraId="4AE345D0" w14:textId="77777777" w:rsidR="00A74E8B" w:rsidRPr="00174B49" w:rsidRDefault="00A74E8B" w:rsidP="00A74E8B"/>
    <w:p w14:paraId="0BFA282A" w14:textId="77777777" w:rsidR="00A74E8B" w:rsidRPr="00174B49" w:rsidRDefault="00A74E8B" w:rsidP="00A74E8B"/>
    <w:p w14:paraId="16E38071" w14:textId="77777777" w:rsidR="00A74E8B" w:rsidRPr="00174B49" w:rsidRDefault="00A74E8B" w:rsidP="00A74E8B"/>
    <w:p w14:paraId="30C336D5" w14:textId="77777777" w:rsidR="00A74E8B" w:rsidRPr="00174B49" w:rsidRDefault="00A74E8B" w:rsidP="00A74E8B"/>
    <w:p w14:paraId="4C1B63AB" w14:textId="77777777" w:rsidR="00A74E8B" w:rsidRPr="00174B49" w:rsidRDefault="00A74E8B" w:rsidP="00A74E8B"/>
    <w:p w14:paraId="51CB6C3D" w14:textId="77777777" w:rsidR="00A74E8B" w:rsidRPr="00174B49" w:rsidRDefault="00A74E8B" w:rsidP="00A74E8B"/>
    <w:p w14:paraId="04044731" w14:textId="77777777" w:rsidR="00A74E8B" w:rsidRPr="00174B49" w:rsidRDefault="00A74E8B" w:rsidP="00A74E8B"/>
    <w:p w14:paraId="332BCCE9" w14:textId="77777777" w:rsidR="00A74E8B" w:rsidRPr="00174B49" w:rsidRDefault="00A74E8B" w:rsidP="00A74E8B"/>
    <w:p w14:paraId="3260E3A2" w14:textId="77777777" w:rsidR="00A74E8B" w:rsidRPr="00174B49" w:rsidRDefault="00A74E8B" w:rsidP="00A74E8B"/>
    <w:p w14:paraId="1659B5BF" w14:textId="4D8143D1" w:rsidR="00174B49" w:rsidRDefault="00174B49" w:rsidP="00174B49">
      <w:pPr>
        <w:rPr>
          <w:rFonts w:cstheme="minorHAnsi"/>
          <w:sz w:val="56"/>
          <w:szCs w:val="56"/>
          <w:lang w:val="el-GR"/>
        </w:rPr>
      </w:pPr>
      <w:r w:rsidRPr="00F926B5">
        <w:rPr>
          <w:rFonts w:cstheme="minorHAnsi"/>
          <w:sz w:val="56"/>
          <w:szCs w:val="56"/>
          <w:lang w:val="el-GR"/>
        </w:rPr>
        <w:lastRenderedPageBreak/>
        <w:t xml:space="preserve">Αλλαγές σε σχέση με το </w:t>
      </w:r>
      <w:r w:rsidRPr="00F926B5">
        <w:rPr>
          <w:rFonts w:cstheme="minorHAnsi"/>
          <w:sz w:val="56"/>
          <w:szCs w:val="56"/>
        </w:rPr>
        <w:t>v</w:t>
      </w:r>
      <w:r w:rsidRPr="00F926B5">
        <w:rPr>
          <w:rFonts w:cstheme="minorHAnsi"/>
          <w:sz w:val="56"/>
          <w:szCs w:val="56"/>
          <w:lang w:val="el-GR"/>
        </w:rPr>
        <w:t>0.</w:t>
      </w:r>
      <w:r>
        <w:rPr>
          <w:rFonts w:cstheme="minorHAnsi"/>
          <w:sz w:val="56"/>
          <w:szCs w:val="56"/>
          <w:lang w:val="el-GR"/>
        </w:rPr>
        <w:t>1</w:t>
      </w:r>
    </w:p>
    <w:p w14:paraId="73137FEA" w14:textId="1703DF20" w:rsidR="00174B49" w:rsidRDefault="00174B49" w:rsidP="00174B49">
      <w:pPr>
        <w:rPr>
          <w:rFonts w:cstheme="minorHAnsi"/>
          <w:sz w:val="24"/>
          <w:szCs w:val="24"/>
          <w:lang w:val="el-GR"/>
        </w:rPr>
      </w:pPr>
      <w:r>
        <w:rPr>
          <w:rFonts w:cstheme="minorHAnsi"/>
          <w:sz w:val="24"/>
          <w:szCs w:val="24"/>
        </w:rPr>
        <w:t>H</w:t>
      </w:r>
      <w:r>
        <w:rPr>
          <w:rFonts w:cstheme="minorHAnsi"/>
          <w:sz w:val="24"/>
          <w:szCs w:val="24"/>
          <w:lang w:val="el-GR"/>
        </w:rPr>
        <w:t xml:space="preserve"> κλάση </w:t>
      </w:r>
      <w:r>
        <w:rPr>
          <w:rFonts w:cstheme="minorHAnsi"/>
          <w:sz w:val="24"/>
          <w:szCs w:val="24"/>
        </w:rPr>
        <w:t>Support</w:t>
      </w:r>
      <w:r w:rsidRPr="00174B4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 xml:space="preserve">έχει μετονομαστεί σε </w:t>
      </w:r>
      <w:r>
        <w:rPr>
          <w:rFonts w:cstheme="minorHAnsi"/>
          <w:sz w:val="24"/>
          <w:szCs w:val="24"/>
        </w:rPr>
        <w:t>help</w:t>
      </w:r>
      <w:r>
        <w:rPr>
          <w:rFonts w:cstheme="minorHAnsi"/>
          <w:sz w:val="24"/>
          <w:szCs w:val="24"/>
          <w:lang w:val="el-GR"/>
        </w:rPr>
        <w:t xml:space="preserve"> και η κλάση </w:t>
      </w:r>
      <w:r>
        <w:rPr>
          <w:rFonts w:cstheme="minorHAnsi"/>
          <w:sz w:val="24"/>
          <w:szCs w:val="24"/>
        </w:rPr>
        <w:t>Budget</w:t>
      </w:r>
      <w:r w:rsidRPr="00174B49">
        <w:rPr>
          <w:rFonts w:cstheme="minorHAnsi"/>
          <w:sz w:val="24"/>
          <w:szCs w:val="24"/>
          <w:lang w:val="el-GR"/>
        </w:rPr>
        <w:t xml:space="preserve"> </w:t>
      </w:r>
      <w:r>
        <w:rPr>
          <w:rFonts w:cstheme="minorHAnsi"/>
          <w:sz w:val="24"/>
          <w:szCs w:val="24"/>
          <w:lang w:val="el-GR"/>
        </w:rPr>
        <w:t xml:space="preserve">σε </w:t>
      </w:r>
      <w:proofErr w:type="spellStart"/>
      <w:r>
        <w:rPr>
          <w:rFonts w:cstheme="minorHAnsi"/>
          <w:sz w:val="24"/>
          <w:szCs w:val="24"/>
        </w:rPr>
        <w:t>Miniaios</w:t>
      </w:r>
      <w:proofErr w:type="spellEnd"/>
      <w:r w:rsidRPr="00174B49">
        <w:rPr>
          <w:rFonts w:cstheme="minorHAnsi"/>
          <w:sz w:val="24"/>
          <w:szCs w:val="24"/>
          <w:lang w:val="el-GR"/>
        </w:rPr>
        <w:t xml:space="preserve">. </w:t>
      </w:r>
      <w:r>
        <w:rPr>
          <w:rFonts w:cstheme="minorHAnsi"/>
          <w:sz w:val="24"/>
          <w:szCs w:val="24"/>
          <w:lang w:val="el-GR"/>
        </w:rPr>
        <w:t xml:space="preserve">Έχουν γίνει οι αλλαγές στα χαρακτηριστικά και  τις μεθόδους με βάση τον υλοποιημένο </w:t>
      </w:r>
      <w:r w:rsidR="003E7FC2">
        <w:rPr>
          <w:rFonts w:cstheme="minorHAnsi"/>
          <w:sz w:val="24"/>
          <w:szCs w:val="24"/>
          <w:lang w:val="el-GR"/>
        </w:rPr>
        <w:t>κώδικα. Στο</w:t>
      </w:r>
      <w:r w:rsidR="003E7FC2" w:rsidRPr="003E7FC2">
        <w:rPr>
          <w:rFonts w:cstheme="minorHAnsi"/>
          <w:sz w:val="24"/>
          <w:szCs w:val="24"/>
          <w:lang w:val="el-GR"/>
        </w:rPr>
        <w:t xml:space="preserve"> </w:t>
      </w:r>
      <w:proofErr w:type="spellStart"/>
      <w:r w:rsidR="003E7FC2">
        <w:rPr>
          <w:rFonts w:cstheme="minorHAnsi"/>
          <w:sz w:val="24"/>
          <w:szCs w:val="24"/>
        </w:rPr>
        <w:t>github</w:t>
      </w:r>
      <w:proofErr w:type="spellEnd"/>
      <w:r w:rsidR="003E7FC2" w:rsidRPr="003E7FC2">
        <w:rPr>
          <w:rFonts w:cstheme="minorHAnsi"/>
          <w:sz w:val="24"/>
          <w:szCs w:val="24"/>
          <w:lang w:val="el-GR"/>
        </w:rPr>
        <w:t xml:space="preserve"> </w:t>
      </w:r>
      <w:r w:rsidR="003E7FC2">
        <w:rPr>
          <w:rFonts w:cstheme="minorHAnsi"/>
          <w:sz w:val="24"/>
          <w:szCs w:val="24"/>
          <w:lang w:val="el-GR"/>
        </w:rPr>
        <w:t xml:space="preserve">έχει ανέβει το </w:t>
      </w:r>
      <w:r w:rsidR="003E7FC2">
        <w:rPr>
          <w:rFonts w:cstheme="minorHAnsi"/>
          <w:sz w:val="24"/>
          <w:szCs w:val="24"/>
        </w:rPr>
        <w:t>Class</w:t>
      </w:r>
      <w:r w:rsidR="003E7FC2" w:rsidRPr="003E7FC2">
        <w:rPr>
          <w:rFonts w:cstheme="minorHAnsi"/>
          <w:sz w:val="24"/>
          <w:szCs w:val="24"/>
          <w:lang w:val="el-GR"/>
        </w:rPr>
        <w:t>_</w:t>
      </w:r>
      <w:r w:rsidR="003E7FC2">
        <w:rPr>
          <w:rFonts w:cstheme="minorHAnsi"/>
          <w:sz w:val="24"/>
          <w:szCs w:val="24"/>
        </w:rPr>
        <w:t>diagram</w:t>
      </w:r>
      <w:r w:rsidR="003E7FC2" w:rsidRPr="003E7FC2">
        <w:rPr>
          <w:rFonts w:cstheme="minorHAnsi"/>
          <w:sz w:val="24"/>
          <w:szCs w:val="24"/>
          <w:lang w:val="el-GR"/>
        </w:rPr>
        <w:t xml:space="preserve"> </w:t>
      </w:r>
      <w:r w:rsidR="003E7FC2">
        <w:rPr>
          <w:rFonts w:cstheme="minorHAnsi"/>
          <w:sz w:val="24"/>
          <w:szCs w:val="24"/>
          <w:lang w:val="el-GR"/>
        </w:rPr>
        <w:t xml:space="preserve">και σαν ξεχωριστό αρχείο ώστε να φαίνεται καλύτερα. </w:t>
      </w:r>
    </w:p>
    <w:p w14:paraId="19B23F30" w14:textId="77777777" w:rsidR="00174B49" w:rsidRPr="00174B49" w:rsidRDefault="00174B49" w:rsidP="00174B49">
      <w:pPr>
        <w:rPr>
          <w:rFonts w:cstheme="minorHAnsi"/>
          <w:sz w:val="24"/>
          <w:szCs w:val="24"/>
          <w:lang w:val="el-GR"/>
        </w:rPr>
      </w:pPr>
    </w:p>
    <w:p w14:paraId="5444F1AD" w14:textId="73F85E40" w:rsidR="00757773" w:rsidRPr="00174B49" w:rsidRDefault="00757773" w:rsidP="00A74E8B">
      <w:pPr>
        <w:rPr>
          <w:lang w:val="el-GR"/>
        </w:rPr>
      </w:pPr>
    </w:p>
    <w:p w14:paraId="69B1B9A4" w14:textId="77777777" w:rsidR="00A74E8B" w:rsidRPr="00174B49" w:rsidRDefault="00A74E8B" w:rsidP="00A74E8B">
      <w:pPr>
        <w:rPr>
          <w:sz w:val="56"/>
          <w:szCs w:val="56"/>
        </w:rPr>
      </w:pPr>
      <w:r w:rsidRPr="005603E5">
        <w:rPr>
          <w:sz w:val="56"/>
          <w:szCs w:val="56"/>
          <w:lang w:val="el-GR"/>
        </w:rPr>
        <w:t>Μέλη</w:t>
      </w:r>
      <w:r w:rsidRPr="00174B49">
        <w:rPr>
          <w:sz w:val="56"/>
          <w:szCs w:val="56"/>
        </w:rPr>
        <w:t xml:space="preserve"> </w:t>
      </w:r>
      <w:r w:rsidRPr="005603E5">
        <w:rPr>
          <w:sz w:val="56"/>
          <w:szCs w:val="56"/>
          <w:lang w:val="el-GR"/>
        </w:rPr>
        <w:t>ομάδας</w:t>
      </w:r>
      <w:r w:rsidRPr="00174B49">
        <w:rPr>
          <w:sz w:val="56"/>
          <w:szCs w:val="56"/>
        </w:rPr>
        <w:t>:</w:t>
      </w:r>
    </w:p>
    <w:tbl>
      <w:tblPr>
        <w:tblStyle w:val="11"/>
        <w:tblpPr w:leftFromText="180" w:rightFromText="180" w:vertAnchor="page" w:horzAnchor="margin" w:tblpY="5293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174B49" w:rsidRPr="00287986" w14:paraId="4EBD9591" w14:textId="77777777" w:rsidTr="00174B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26E8112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445A6D20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5C193971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174B49" w:rsidRPr="00287986" w14:paraId="63B8AA70" w14:textId="77777777" w:rsidTr="00174B49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A1FBCA2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0E946E58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F59D120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174B49" w:rsidRPr="00287986" w14:paraId="4BAB4922" w14:textId="77777777" w:rsidTr="00174B49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E6F8798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57B1A430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54F4BAB3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174B49" w:rsidRPr="00287986" w14:paraId="74413591" w14:textId="77777777" w:rsidTr="00174B49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5216A9B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6E037A32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1673D1B8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174B49" w:rsidRPr="00287986" w14:paraId="4F4E6FB6" w14:textId="77777777" w:rsidTr="00174B49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4B0DE96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1057CAFB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1312B24A" w14:textId="77777777" w:rsidR="00174B49" w:rsidRPr="00287986" w:rsidRDefault="00174B49" w:rsidP="00174B49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6F813AD7" w14:textId="77777777" w:rsidR="00A74E8B" w:rsidRDefault="00A74E8B" w:rsidP="00A74E8B">
      <w:pPr>
        <w:rPr>
          <w:lang w:val="el-GR"/>
        </w:rPr>
      </w:pPr>
    </w:p>
    <w:p w14:paraId="4BBB3A59" w14:textId="77777777" w:rsidR="00A74E8B" w:rsidRDefault="00A74E8B" w:rsidP="00A74E8B">
      <w:pPr>
        <w:rPr>
          <w:lang w:val="el-GR"/>
        </w:rPr>
      </w:pPr>
    </w:p>
    <w:p w14:paraId="68BA4611" w14:textId="77777777" w:rsidR="00A74E8B" w:rsidRDefault="00A74E8B" w:rsidP="00A74E8B">
      <w:pPr>
        <w:rPr>
          <w:lang w:val="el-GR"/>
        </w:rPr>
      </w:pPr>
    </w:p>
    <w:p w14:paraId="4D1EDCEE" w14:textId="77777777" w:rsidR="00A74E8B" w:rsidRDefault="00A74E8B" w:rsidP="00A74E8B">
      <w:pPr>
        <w:rPr>
          <w:lang w:val="el-GR"/>
        </w:rPr>
      </w:pPr>
    </w:p>
    <w:p w14:paraId="340E7FBC" w14:textId="77777777" w:rsidR="00A74E8B" w:rsidRDefault="00A74E8B" w:rsidP="00A74E8B">
      <w:pPr>
        <w:rPr>
          <w:lang w:val="el-GR"/>
        </w:rPr>
      </w:pPr>
    </w:p>
    <w:p w14:paraId="2B473101" w14:textId="77777777" w:rsidR="00A74E8B" w:rsidRDefault="00A74E8B" w:rsidP="00A74E8B">
      <w:pPr>
        <w:rPr>
          <w:lang w:val="el-GR"/>
        </w:rPr>
      </w:pPr>
    </w:p>
    <w:p w14:paraId="7AB880F7" w14:textId="77777777" w:rsidR="00A36433" w:rsidRDefault="00A36433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4204C846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7CF941D9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64300D7F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07693B88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29CBA4FE" w14:textId="22829A61" w:rsidR="00A74E8B" w:rsidRPr="00D27C7B" w:rsidRDefault="00A74E8B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048575B9" w14:textId="77777777" w:rsidR="00A74E8B" w:rsidRPr="00D27C7B" w:rsidRDefault="00A74E8B" w:rsidP="00A74E8B">
      <w:pPr>
        <w:rPr>
          <w:lang w:val="el-GR"/>
        </w:rPr>
      </w:pPr>
    </w:p>
    <w:p w14:paraId="0F01FEB2" w14:textId="77777777" w:rsidR="00A74E8B" w:rsidRPr="00174B49" w:rsidRDefault="00A74E8B" w:rsidP="00A74E8B">
      <w:pPr>
        <w:rPr>
          <w:sz w:val="28"/>
          <w:szCs w:val="28"/>
          <w:lang w:val="el-GR"/>
        </w:rPr>
      </w:pPr>
      <w:r w:rsidRPr="00D27C7B">
        <w:rPr>
          <w:sz w:val="28"/>
          <w:szCs w:val="28"/>
        </w:rPr>
        <w:t>Editor</w:t>
      </w:r>
      <w:r w:rsidRPr="00174B49">
        <w:rPr>
          <w:sz w:val="28"/>
          <w:szCs w:val="28"/>
          <w:lang w:val="el-GR"/>
        </w:rPr>
        <w:t>(</w:t>
      </w:r>
      <w:r w:rsidRPr="00D27C7B">
        <w:rPr>
          <w:sz w:val="28"/>
          <w:szCs w:val="28"/>
        </w:rPr>
        <w:t>s</w:t>
      </w:r>
      <w:r w:rsidRPr="00174B49">
        <w:rPr>
          <w:sz w:val="28"/>
          <w:szCs w:val="28"/>
          <w:lang w:val="el-GR"/>
        </w:rPr>
        <w:t>): Καλλιόπη Δρούγα</w:t>
      </w:r>
    </w:p>
    <w:p w14:paraId="568AC5D1" w14:textId="6F6B2AB7" w:rsidR="00BE5536" w:rsidRPr="00174B49" w:rsidRDefault="00A74E8B" w:rsidP="00D33153">
      <w:pPr>
        <w:rPr>
          <w:sz w:val="28"/>
          <w:szCs w:val="28"/>
          <w:lang w:val="el-GR"/>
        </w:rPr>
      </w:pPr>
      <w:r w:rsidRPr="00D27C7B">
        <w:rPr>
          <w:sz w:val="28"/>
          <w:szCs w:val="28"/>
        </w:rPr>
        <w:t>Peer</w:t>
      </w:r>
      <w:r w:rsidRPr="00174B49">
        <w:rPr>
          <w:sz w:val="28"/>
          <w:szCs w:val="28"/>
          <w:lang w:val="el-GR"/>
        </w:rPr>
        <w:t xml:space="preserve"> </w:t>
      </w:r>
      <w:r w:rsidRPr="00D27C7B">
        <w:rPr>
          <w:sz w:val="28"/>
          <w:szCs w:val="28"/>
        </w:rPr>
        <w:t>reviewer</w:t>
      </w:r>
      <w:r w:rsidRPr="00174B49">
        <w:rPr>
          <w:sz w:val="28"/>
          <w:szCs w:val="28"/>
          <w:lang w:val="el-GR"/>
        </w:rPr>
        <w:t xml:space="preserve">: </w:t>
      </w:r>
      <w:r w:rsidR="00875421">
        <w:rPr>
          <w:sz w:val="28"/>
          <w:szCs w:val="28"/>
          <w:lang w:val="el-GR"/>
        </w:rPr>
        <w:t xml:space="preserve">Νικόλαος </w:t>
      </w:r>
      <w:proofErr w:type="spellStart"/>
      <w:r w:rsidR="00875421">
        <w:rPr>
          <w:sz w:val="28"/>
          <w:szCs w:val="28"/>
          <w:lang w:val="el-GR"/>
        </w:rPr>
        <w:t>Κοντογιώργης</w:t>
      </w:r>
      <w:proofErr w:type="spellEnd"/>
    </w:p>
    <w:p w14:paraId="36D5C33D" w14:textId="77777777" w:rsidR="00855087" w:rsidRPr="00174B49" w:rsidRDefault="00855087" w:rsidP="00D33153">
      <w:pPr>
        <w:rPr>
          <w:sz w:val="28"/>
          <w:szCs w:val="28"/>
          <w:lang w:val="el-GR"/>
        </w:rPr>
        <w:sectPr w:rsidR="00855087" w:rsidRPr="00174B49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0E0F0803" w14:textId="2F69F048" w:rsidR="00BA2607" w:rsidRPr="00875421" w:rsidRDefault="00A43850" w:rsidP="00D33153">
      <w:pPr>
        <w:rPr>
          <w:b/>
          <w:bCs/>
          <w:sz w:val="56"/>
          <w:szCs w:val="56"/>
        </w:rPr>
      </w:pPr>
      <w:proofErr w:type="spellStart"/>
      <w:r>
        <w:rPr>
          <w:b/>
          <w:bCs/>
          <w:sz w:val="56"/>
          <w:szCs w:val="56"/>
        </w:rPr>
        <w:lastRenderedPageBreak/>
        <w:t>Cla</w:t>
      </w:r>
      <w:r w:rsidR="00FD29B9">
        <w:rPr>
          <w:b/>
          <w:bCs/>
          <w:sz w:val="56"/>
          <w:szCs w:val="56"/>
        </w:rPr>
        <w:t>s</w:t>
      </w:r>
      <w:r>
        <w:rPr>
          <w:b/>
          <w:bCs/>
          <w:sz w:val="56"/>
          <w:szCs w:val="56"/>
        </w:rPr>
        <w:t>s</w:t>
      </w:r>
      <w:r w:rsidRPr="00875421">
        <w:rPr>
          <w:b/>
          <w:bCs/>
          <w:sz w:val="56"/>
          <w:szCs w:val="56"/>
        </w:rPr>
        <w:t>_</w:t>
      </w:r>
      <w:r>
        <w:rPr>
          <w:b/>
          <w:bCs/>
          <w:sz w:val="56"/>
          <w:szCs w:val="56"/>
        </w:rPr>
        <w:t>Diagram</w:t>
      </w:r>
      <w:proofErr w:type="spellEnd"/>
      <w:r w:rsidR="00BA2607" w:rsidRPr="00875421">
        <w:rPr>
          <w:b/>
          <w:bCs/>
          <w:sz w:val="56"/>
          <w:szCs w:val="56"/>
        </w:rPr>
        <w:t>:</w:t>
      </w:r>
    </w:p>
    <w:p w14:paraId="0C0CFCEE" w14:textId="6C6EFC42" w:rsidR="00855087" w:rsidRPr="00CE56BF" w:rsidRDefault="003E7FC2" w:rsidP="006152A1">
      <w:pPr>
        <w:jc w:val="center"/>
        <w:rPr>
          <w:b/>
          <w:bCs/>
          <w:sz w:val="56"/>
          <w:szCs w:val="56"/>
        </w:rPr>
      </w:pPr>
      <w:r>
        <w:rPr>
          <w:b/>
          <w:bCs/>
          <w:sz w:val="56"/>
          <w:szCs w:val="56"/>
        </w:rPr>
        <w:object w:dxaOrig="27961" w:dyaOrig="26004" w14:anchorId="2E9E4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707.4pt;height:399pt" o:ole="">
            <v:imagedata r:id="rId8" o:title=""/>
          </v:shape>
          <o:OLEObject Type="Embed" ProgID="Visio.Drawing.15" ShapeID="_x0000_i1036" DrawAspect="Content" ObjectID="_1716491120" r:id="rId9"/>
        </w:object>
      </w:r>
    </w:p>
    <w:p w14:paraId="1043816B" w14:textId="4E01C4E7" w:rsidR="006152A1" w:rsidRDefault="006152A1">
      <w:pPr>
        <w:rPr>
          <w:sz w:val="28"/>
          <w:szCs w:val="28"/>
          <w:lang w:val="el-GR"/>
        </w:rPr>
        <w:sectPr w:rsidR="006152A1" w:rsidSect="00855087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24BE8524" w14:textId="4CE9AF23" w:rsidR="00F85765" w:rsidRPr="005603E5" w:rsidRDefault="00F85765" w:rsidP="005603E5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lastRenderedPageBreak/>
        <w:t>Εργαλεία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36"/>
          <w:szCs w:val="36"/>
          <w:lang w:val="el-GR"/>
        </w:rPr>
        <w:t xml:space="preserve"> </w:t>
      </w: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που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 xml:space="preserve"> </w:t>
      </w: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χρησιμοποιήθηκαν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36"/>
          <w:szCs w:val="36"/>
          <w:lang w:val="el-GR"/>
        </w:rPr>
        <w:t xml:space="preserve"> </w:t>
      </w:r>
      <w:r w:rsidR="005603E5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:</w:t>
      </w:r>
    </w:p>
    <w:p w14:paraId="53BBDC6D" w14:textId="6D03948D" w:rsidR="00272F06" w:rsidRPr="000A4392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8"/>
          <w:szCs w:val="28"/>
          <w:u w:val="single"/>
          <w:lang w:val="el-GR"/>
        </w:rPr>
      </w:pPr>
      <w:r w:rsidRPr="000A4392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 xml:space="preserve">Το </w:t>
      </w:r>
      <w:r w:rsidR="00FD29B9">
        <w:rPr>
          <w:rFonts w:eastAsiaTheme="majorEastAsia" w:cstheme="minorHAnsi"/>
          <w:spacing w:val="-10"/>
          <w:kern w:val="28"/>
          <w:sz w:val="28"/>
          <w:szCs w:val="28"/>
        </w:rPr>
        <w:t>class</w:t>
      </w:r>
      <w:r w:rsidR="00FD29B9" w:rsidRPr="00FD29B9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>_</w:t>
      </w:r>
      <w:r w:rsidR="00FD29B9">
        <w:rPr>
          <w:rFonts w:eastAsiaTheme="majorEastAsia" w:cstheme="minorHAnsi"/>
          <w:spacing w:val="-10"/>
          <w:kern w:val="28"/>
          <w:sz w:val="28"/>
          <w:szCs w:val="28"/>
        </w:rPr>
        <w:t>diagram</w:t>
      </w:r>
      <w:r w:rsidRPr="000A4392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 xml:space="preserve">  δημιουργήθηκε με το εργαλείο Microsoft Visio Pro 2013.</w:t>
      </w:r>
    </w:p>
    <w:sectPr w:rsidR="00272F06" w:rsidRPr="000A4392" w:rsidSect="00855087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27582F" w14:textId="77777777" w:rsidR="00A079CC" w:rsidRDefault="00A079CC" w:rsidP="003E7FC2">
      <w:pPr>
        <w:spacing w:after="0" w:line="240" w:lineRule="auto"/>
      </w:pPr>
      <w:r>
        <w:separator/>
      </w:r>
    </w:p>
  </w:endnote>
  <w:endnote w:type="continuationSeparator" w:id="0">
    <w:p w14:paraId="2E427EF6" w14:textId="77777777" w:rsidR="00A079CC" w:rsidRDefault="00A079CC" w:rsidP="003E7F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0382B3" w14:textId="77777777" w:rsidR="00A079CC" w:rsidRDefault="00A079CC" w:rsidP="003E7FC2">
      <w:pPr>
        <w:spacing w:after="0" w:line="240" w:lineRule="auto"/>
      </w:pPr>
      <w:r>
        <w:separator/>
      </w:r>
    </w:p>
  </w:footnote>
  <w:footnote w:type="continuationSeparator" w:id="0">
    <w:p w14:paraId="7E30896B" w14:textId="77777777" w:rsidR="00A079CC" w:rsidRDefault="00A079CC" w:rsidP="003E7F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902CAD"/>
    <w:multiLevelType w:val="hybridMultilevel"/>
    <w:tmpl w:val="38F8E6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7852804">
    <w:abstractNumId w:val="3"/>
  </w:num>
  <w:num w:numId="2" w16cid:durableId="1795711867">
    <w:abstractNumId w:val="2"/>
  </w:num>
  <w:num w:numId="3" w16cid:durableId="1869949710">
    <w:abstractNumId w:val="1"/>
  </w:num>
  <w:num w:numId="4" w16cid:durableId="626663836">
    <w:abstractNumId w:val="0"/>
  </w:num>
  <w:num w:numId="5" w16cid:durableId="1908343724">
    <w:abstractNumId w:val="5"/>
  </w:num>
  <w:num w:numId="6" w16cid:durableId="133091319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54CD0"/>
    <w:rsid w:val="000A4392"/>
    <w:rsid w:val="000B4B2C"/>
    <w:rsid w:val="00174B49"/>
    <w:rsid w:val="0024425A"/>
    <w:rsid w:val="00272F06"/>
    <w:rsid w:val="002841ED"/>
    <w:rsid w:val="002E1F7A"/>
    <w:rsid w:val="003E7FC2"/>
    <w:rsid w:val="004217DF"/>
    <w:rsid w:val="004450B3"/>
    <w:rsid w:val="00471D4F"/>
    <w:rsid w:val="00512293"/>
    <w:rsid w:val="005603E5"/>
    <w:rsid w:val="00562017"/>
    <w:rsid w:val="005C2D47"/>
    <w:rsid w:val="006152A1"/>
    <w:rsid w:val="00623C02"/>
    <w:rsid w:val="00694C40"/>
    <w:rsid w:val="006D6B18"/>
    <w:rsid w:val="00757773"/>
    <w:rsid w:val="007A4983"/>
    <w:rsid w:val="007C31F1"/>
    <w:rsid w:val="00830BC9"/>
    <w:rsid w:val="00855087"/>
    <w:rsid w:val="00875421"/>
    <w:rsid w:val="00A079CC"/>
    <w:rsid w:val="00A36433"/>
    <w:rsid w:val="00A43850"/>
    <w:rsid w:val="00A61C64"/>
    <w:rsid w:val="00A74E8B"/>
    <w:rsid w:val="00AA0C62"/>
    <w:rsid w:val="00BA2607"/>
    <w:rsid w:val="00BE5536"/>
    <w:rsid w:val="00CA288D"/>
    <w:rsid w:val="00CE56BF"/>
    <w:rsid w:val="00D33153"/>
    <w:rsid w:val="00F253A3"/>
    <w:rsid w:val="00F40960"/>
    <w:rsid w:val="00F85765"/>
    <w:rsid w:val="00FD2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table" w:customStyle="1" w:styleId="11">
    <w:name w:val="Πίνακας 1 με ανοιχτόχρωμο πλέγμα1"/>
    <w:basedOn w:val="a1"/>
    <w:next w:val="1"/>
    <w:uiPriority w:val="46"/>
    <w:rsid w:val="00875421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87542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header"/>
    <w:basedOn w:val="a"/>
    <w:link w:val="Char"/>
    <w:uiPriority w:val="99"/>
    <w:unhideWhenUsed/>
    <w:rsid w:val="003E7F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3E7FC2"/>
  </w:style>
  <w:style w:type="paragraph" w:styleId="a5">
    <w:name w:val="footer"/>
    <w:basedOn w:val="a"/>
    <w:link w:val="Char0"/>
    <w:uiPriority w:val="99"/>
    <w:unhideWhenUsed/>
    <w:rsid w:val="003E7F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3E7F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15</Words>
  <Characters>658</Characters>
  <Application>Microsoft Office Word</Application>
  <DocSecurity>0</DocSecurity>
  <Lines>5</Lines>
  <Paragraphs>1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2</cp:revision>
  <cp:lastPrinted>2022-06-01T17:18:00Z</cp:lastPrinted>
  <dcterms:created xsi:type="dcterms:W3CDTF">2022-06-11T19:19:00Z</dcterms:created>
  <dcterms:modified xsi:type="dcterms:W3CDTF">2022-06-11T19:19:00Z</dcterms:modified>
</cp:coreProperties>
</file>